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8740A7" w:rsidRPr="00676014" w:rsidRDefault="003D15BB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A4509">
              <w:rPr>
                <w:rFonts w:ascii="Times New Roman" w:hAnsi="Times New Roman" w:cs="Times New Roman"/>
                <w:sz w:val="24"/>
                <w:szCs w:val="24"/>
              </w:rPr>
              <w:t>Web Tasarım Kıdemli Uzmanı</w:t>
            </w: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676014" w:rsidRDefault="003D15BB" w:rsidP="003D15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eb Stratejisi ve Geliştirme Yöneticisi, </w:t>
            </w:r>
            <w:r w:rsidR="002A4509">
              <w:rPr>
                <w:rFonts w:ascii="Times New Roman" w:hAnsi="Times New Roman" w:cs="Times New Roman"/>
                <w:sz w:val="24"/>
                <w:szCs w:val="24"/>
              </w:rPr>
              <w:t xml:space="preserve">İletişim </w:t>
            </w:r>
            <w:r w:rsidR="008740A7" w:rsidRPr="00676014">
              <w:rPr>
                <w:rFonts w:ascii="Times New Roman" w:hAnsi="Times New Roman" w:cs="Times New Roman"/>
                <w:sz w:val="24"/>
                <w:szCs w:val="24"/>
              </w:rPr>
              <w:t>Direktörü</w:t>
            </w:r>
          </w:p>
        </w:tc>
      </w:tr>
      <w:tr w:rsidR="00DE5E48" w:rsidRPr="00676014" w:rsidTr="00B421EC">
        <w:trPr>
          <w:trHeight w:val="482"/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2A4509" w:rsidRPr="00676014" w:rsidRDefault="003D15BB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76014" w:rsidRDefault="003D15BB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eb Stratejisi ve Geliştirme Yöneticisi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rafından belirtilen personel</w:t>
            </w: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676014" w:rsidRDefault="003D15BB" w:rsidP="003D15B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D15BB">
              <w:rPr>
                <w:rFonts w:ascii="Times New Roman" w:hAnsi="Times New Roman" w:cs="Times New Roman"/>
                <w:sz w:val="24"/>
                <w:szCs w:val="24"/>
              </w:rPr>
              <w:t xml:space="preserve">Web Tasarım Kıdemli Uzmanı, kurumun dijital varlıklarının (web siteleri, mikro siteler, </w:t>
            </w:r>
            <w:proofErr w:type="spellStart"/>
            <w:r w:rsidRPr="003D15BB">
              <w:rPr>
                <w:rFonts w:ascii="Times New Roman" w:hAnsi="Times New Roman" w:cs="Times New Roman"/>
                <w:sz w:val="24"/>
                <w:szCs w:val="24"/>
              </w:rPr>
              <w:t>arayüzler</w:t>
            </w:r>
            <w:proofErr w:type="spellEnd"/>
            <w:r w:rsidRPr="003D15BB">
              <w:rPr>
                <w:rFonts w:ascii="Times New Roman" w:hAnsi="Times New Roman" w:cs="Times New Roman"/>
                <w:sz w:val="24"/>
                <w:szCs w:val="24"/>
              </w:rPr>
              <w:t xml:space="preserve">) görsel tasarımı, kullanıcı deneyimi (UX) ve kullanıcı </w:t>
            </w:r>
            <w:proofErr w:type="spellStart"/>
            <w:r w:rsidRPr="003D15BB">
              <w:rPr>
                <w:rFonts w:ascii="Times New Roman" w:hAnsi="Times New Roman" w:cs="Times New Roman"/>
                <w:sz w:val="24"/>
                <w:szCs w:val="24"/>
              </w:rPr>
              <w:t>arayüzü</w:t>
            </w:r>
            <w:proofErr w:type="spellEnd"/>
            <w:r w:rsidRPr="003D15BB">
              <w:rPr>
                <w:rFonts w:ascii="Times New Roman" w:hAnsi="Times New Roman" w:cs="Times New Roman"/>
                <w:sz w:val="24"/>
                <w:szCs w:val="24"/>
              </w:rPr>
              <w:t xml:space="preserve"> (UI) süreçlerini yönetmekten sorumludur. Kreatif ve teknik ekiplerle koordineli çalışarak, estetik ve işlevsel web çözümleri geliştirir.</w:t>
            </w:r>
          </w:p>
        </w:tc>
      </w:tr>
      <w:tr w:rsidR="00A74CFC" w:rsidRPr="00676014" w:rsidTr="00B421EC">
        <w:trPr>
          <w:jc w:val="center"/>
        </w:trPr>
        <w:tc>
          <w:tcPr>
            <w:tcW w:w="1976" w:type="dxa"/>
          </w:tcPr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3D15BB" w:rsidRPr="003D15BB" w:rsidRDefault="003D15BB" w:rsidP="003D15BB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eb sitelerinin görsel tasarımını kullanıcı odaklı ve marka kimliğine uygun şekilde hazırla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3D15BB" w:rsidRPr="003D15BB" w:rsidRDefault="003D15BB" w:rsidP="003D15BB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UX/UI ilkelerine uygun, mobil uyumlu (</w:t>
            </w:r>
            <w:proofErr w:type="spell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esponsive</w:t>
            </w:r>
            <w:proofErr w:type="spell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) </w:t>
            </w:r>
            <w:proofErr w:type="spell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ayüzler</w:t>
            </w:r>
            <w:proofErr w:type="spell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tasarla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3D15BB" w:rsidRPr="003D15BB" w:rsidRDefault="003D15BB" w:rsidP="003D15BB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azılım ve geliştirici ekiplerle iş birliği içinde çalışarak tasarımların hayata geçirilmesini sağla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3D15BB" w:rsidRPr="003D15BB" w:rsidRDefault="003D15BB" w:rsidP="003D15BB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evcut web sitelerinin güncellenmesi, yeniden tasarımı ve performans iyileştirmelerini yönetme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3D15BB" w:rsidRPr="003D15BB" w:rsidRDefault="003D15BB" w:rsidP="003D15BB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HTML, CSS ve temel düzeyde </w:t>
            </w:r>
            <w:proofErr w:type="spell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JavaScript</w:t>
            </w:r>
            <w:proofErr w:type="spell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bilgisiyle ön yüz (</w:t>
            </w:r>
            <w:proofErr w:type="spell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ront-end</w:t>
            </w:r>
            <w:proofErr w:type="spell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) süreçlerine katkı sağla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3D15BB" w:rsidRPr="003D15BB" w:rsidRDefault="003D15BB" w:rsidP="003D15BB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ijital projeler için görsel içeriklerin hazırlanmasını desteklemek (</w:t>
            </w:r>
            <w:proofErr w:type="gram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anner</w:t>
            </w:r>
            <w:proofErr w:type="gram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grafik, buton, ikon vb.)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3D15BB" w:rsidRPr="003D15BB" w:rsidRDefault="003D15BB" w:rsidP="003D15BB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UX araştırmaları, kullanıcı testleri ve veri analizleri doğrultusunda web deneyimini sürekli iyileştirme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3D15BB" w:rsidRPr="003D15BB" w:rsidRDefault="003D15BB" w:rsidP="003D15BB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Web trendlerini, yeni teknolojileri ve </w:t>
            </w:r>
            <w:proofErr w:type="spell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ektörel</w:t>
            </w:r>
            <w:proofErr w:type="spell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gelişmeleri takip ederek tasarım süreçlerine </w:t>
            </w:r>
            <w:proofErr w:type="gram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ntegre</w:t>
            </w:r>
            <w:proofErr w:type="gram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etme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3D15BB" w:rsidRPr="003D15BB" w:rsidRDefault="003D15BB" w:rsidP="003D15BB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Alt ekip üyelerine </w:t>
            </w:r>
            <w:proofErr w:type="spell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entorluk</w:t>
            </w:r>
            <w:proofErr w:type="spell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yapmak ve proje süreçlerini koordine etme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543F19" w:rsidRPr="00676014" w:rsidRDefault="008B22F8" w:rsidP="00676014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76014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bidi="tr-TR"/>
              </w:rPr>
              <w:t>Tarafına atanan diğer tüm görev ve sorumlulukları gerektiği şekilde yerine getirerek kurumun genel başarısına katkı sağlamak.</w:t>
            </w:r>
          </w:p>
          <w:p w:rsid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676014" w:rsidRP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A74CFC" w:rsidRPr="00676014" w:rsidTr="00B421EC">
        <w:trPr>
          <w:trHeight w:val="1138"/>
          <w:jc w:val="center"/>
        </w:trPr>
        <w:tc>
          <w:tcPr>
            <w:tcW w:w="1976" w:type="dxa"/>
          </w:tcPr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3D15BB" w:rsidRPr="003D15BB" w:rsidRDefault="003D15BB" w:rsidP="003D15BB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Görsel tasarım, grafik tasarım, web tasarımı veya ilgili bir alanda lisans mezunu</w:t>
            </w:r>
          </w:p>
          <w:p w:rsidR="003D15BB" w:rsidRPr="003D15BB" w:rsidRDefault="003D15BB" w:rsidP="003D15BB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 xml:space="preserve">En az </w:t>
            </w: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5 yıl profesyonel web tasarım deneyimi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,</w:t>
            </w:r>
          </w:p>
          <w:p w:rsidR="002A4509" w:rsidRPr="002A4509" w:rsidRDefault="002A4509" w:rsidP="002A4509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676014" w:rsidTr="00B421EC">
        <w:trPr>
          <w:trHeight w:val="2257"/>
          <w:jc w:val="center"/>
        </w:trPr>
        <w:tc>
          <w:tcPr>
            <w:tcW w:w="1976" w:type="dxa"/>
          </w:tcPr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3D15BB" w:rsidRPr="003D15BB" w:rsidRDefault="003D15BB" w:rsidP="003D15BB">
            <w:pPr>
              <w:numPr>
                <w:ilvl w:val="0"/>
                <w:numId w:val="44"/>
              </w:num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</w:pPr>
            <w:proofErr w:type="spell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Adobe</w:t>
            </w:r>
            <w:proofErr w:type="spell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 xml:space="preserve"> XD, </w:t>
            </w:r>
            <w:proofErr w:type="spell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Figma</w:t>
            </w:r>
            <w:proofErr w:type="spell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 xml:space="preserve">, </w:t>
            </w:r>
            <w:proofErr w:type="spell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Sketch</w:t>
            </w:r>
            <w:proofErr w:type="spell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 xml:space="preserve"> gibi </w:t>
            </w:r>
            <w:proofErr w:type="spell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arayüz</w:t>
            </w:r>
            <w:proofErr w:type="spell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 xml:space="preserve"> tasarım araçlarına ileri düzeyde hâkim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,</w:t>
            </w:r>
          </w:p>
          <w:p w:rsidR="003D15BB" w:rsidRPr="003D15BB" w:rsidRDefault="003D15BB" w:rsidP="003D15BB">
            <w:pPr>
              <w:numPr>
                <w:ilvl w:val="0"/>
                <w:numId w:val="44"/>
              </w:num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 xml:space="preserve">HTML/CSS bilgisi; temel düzeyde </w:t>
            </w:r>
            <w:proofErr w:type="spellStart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JavaScript</w:t>
            </w:r>
            <w:proofErr w:type="spellEnd"/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 xml:space="preserve"> bilgisi tercih sebebidi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,</w:t>
            </w:r>
          </w:p>
          <w:p w:rsidR="003D15BB" w:rsidRPr="003D15BB" w:rsidRDefault="003D15BB" w:rsidP="003D15BB">
            <w:pPr>
              <w:numPr>
                <w:ilvl w:val="0"/>
                <w:numId w:val="44"/>
              </w:num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Yaratıcı düşünme, görsel estetik ve kullanıcı odaklı tasarım yetkinliği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,</w:t>
            </w:r>
          </w:p>
          <w:p w:rsidR="003D15BB" w:rsidRPr="003D15BB" w:rsidRDefault="003D15BB" w:rsidP="003D15BB">
            <w:pPr>
              <w:numPr>
                <w:ilvl w:val="0"/>
                <w:numId w:val="44"/>
              </w:num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Ekip çalışmasına yatkınlık ve proje yönetimi becerisi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>.</w:t>
            </w:r>
          </w:p>
          <w:p w:rsidR="00676014" w:rsidRPr="00676014" w:rsidRDefault="003D15BB" w:rsidP="00676014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3D15BB">
              <w:rPr>
                <w:rFonts w:ascii="Times New Roman" w:eastAsia="Times New Roman" w:hAnsi="Times New Roman" w:cs="Times New Roman"/>
                <w:sz w:val="24"/>
                <w:szCs w:val="24"/>
                <w:lang w:eastAsia="tr-TR" w:bidi="tr-TR"/>
              </w:rPr>
              <w:t xml:space="preserve"> </w:t>
            </w:r>
          </w:p>
        </w:tc>
      </w:tr>
      <w:tr w:rsidR="00BC3318" w:rsidRPr="00676014" w:rsidTr="00BC3318">
        <w:trPr>
          <w:trHeight w:val="283"/>
          <w:jc w:val="center"/>
        </w:trPr>
        <w:tc>
          <w:tcPr>
            <w:tcW w:w="1976" w:type="dxa"/>
          </w:tcPr>
          <w:p w:rsidR="00BC3318" w:rsidRPr="00676014" w:rsidRDefault="00BC331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676014" w:rsidRDefault="003D15BB" w:rsidP="00676014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       3/14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506E7F" w:rsidRPr="00676014" w:rsidRDefault="00506E7F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506E7F" w:rsidRPr="00676014" w:rsidRDefault="00506E7F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676014" w:rsidRDefault="00E033BB" w:rsidP="00676014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676014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F084A" w:rsidRDefault="00FF084A" w:rsidP="00610BF7">
      <w:pPr>
        <w:spacing w:after="0" w:line="240" w:lineRule="auto"/>
      </w:pPr>
      <w:r>
        <w:separator/>
      </w:r>
    </w:p>
  </w:endnote>
  <w:endnote w:type="continuationSeparator" w:id="0">
    <w:p w:rsidR="00FF084A" w:rsidRDefault="00FF084A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38A5" w:rsidRDefault="001438A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2A4509" w:rsidRDefault="00CE1EBE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A450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A450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2A4509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2A450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076884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2A450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2A4509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2A450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2A4509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2A450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076884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2A450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38A5" w:rsidRDefault="001438A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F084A" w:rsidRDefault="00FF084A" w:rsidP="00610BF7">
      <w:pPr>
        <w:spacing w:after="0" w:line="240" w:lineRule="auto"/>
      </w:pPr>
      <w:r>
        <w:separator/>
      </w:r>
    </w:p>
  </w:footnote>
  <w:footnote w:type="continuationSeparator" w:id="0">
    <w:p w:rsidR="00FF084A" w:rsidRDefault="00FF084A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38A5" w:rsidRDefault="001438A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41"/>
      <w:gridCol w:w="4651"/>
      <w:gridCol w:w="2710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3033564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6760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760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</w:t>
          </w:r>
          <w:r w:rsidR="002A450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L</w:t>
          </w:r>
          <w:r w:rsidR="006760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O</w:t>
          </w:r>
          <w:proofErr w:type="gramEnd"/>
          <w:r w:rsidR="006760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2A450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  <w:r w:rsidR="003D15B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2A450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6.11.202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07688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076884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38A5" w:rsidRDefault="001438A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5E1414C"/>
    <w:multiLevelType w:val="multilevel"/>
    <w:tmpl w:val="9EF218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AC2CEB"/>
    <w:multiLevelType w:val="multilevel"/>
    <w:tmpl w:val="FB9A04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6CE0979"/>
    <w:multiLevelType w:val="multilevel"/>
    <w:tmpl w:val="174C37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7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8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88F47B5"/>
    <w:multiLevelType w:val="hybridMultilevel"/>
    <w:tmpl w:val="5A109B9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025721"/>
    <w:multiLevelType w:val="multilevel"/>
    <w:tmpl w:val="8738F8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C46DE3"/>
    <w:multiLevelType w:val="multilevel"/>
    <w:tmpl w:val="E7F2B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C2E3860"/>
    <w:multiLevelType w:val="multilevel"/>
    <w:tmpl w:val="F216F8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3860232"/>
    <w:multiLevelType w:val="multilevel"/>
    <w:tmpl w:val="DDCA2B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A1C3A9A"/>
    <w:multiLevelType w:val="hybridMultilevel"/>
    <w:tmpl w:val="B64E4DCA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3A657D"/>
    <w:multiLevelType w:val="hybridMultilevel"/>
    <w:tmpl w:val="9768F95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4560F4"/>
    <w:multiLevelType w:val="multilevel"/>
    <w:tmpl w:val="909EA0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3E6FFA"/>
    <w:multiLevelType w:val="hybridMultilevel"/>
    <w:tmpl w:val="2626D22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1A4DAD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C25DF0"/>
    <w:multiLevelType w:val="multilevel"/>
    <w:tmpl w:val="25DEFB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C522776"/>
    <w:multiLevelType w:val="hybridMultilevel"/>
    <w:tmpl w:val="18A8356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E625068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3"/>
  </w:num>
  <w:num w:numId="3">
    <w:abstractNumId w:val="1"/>
  </w:num>
  <w:num w:numId="4">
    <w:abstractNumId w:val="41"/>
  </w:num>
  <w:num w:numId="5">
    <w:abstractNumId w:val="7"/>
  </w:num>
  <w:num w:numId="6">
    <w:abstractNumId w:val="18"/>
  </w:num>
  <w:num w:numId="7">
    <w:abstractNumId w:val="9"/>
  </w:num>
  <w:num w:numId="8">
    <w:abstractNumId w:val="22"/>
  </w:num>
  <w:num w:numId="9">
    <w:abstractNumId w:val="16"/>
  </w:num>
  <w:num w:numId="10">
    <w:abstractNumId w:val="13"/>
  </w:num>
  <w:num w:numId="11">
    <w:abstractNumId w:val="40"/>
  </w:num>
  <w:num w:numId="12">
    <w:abstractNumId w:val="8"/>
  </w:num>
  <w:num w:numId="13">
    <w:abstractNumId w:val="17"/>
  </w:num>
  <w:num w:numId="14">
    <w:abstractNumId w:val="10"/>
  </w:num>
  <w:num w:numId="15">
    <w:abstractNumId w:val="28"/>
  </w:num>
  <w:num w:numId="16">
    <w:abstractNumId w:val="15"/>
  </w:num>
  <w:num w:numId="17">
    <w:abstractNumId w:val="4"/>
  </w:num>
  <w:num w:numId="18">
    <w:abstractNumId w:val="31"/>
  </w:num>
  <w:num w:numId="19">
    <w:abstractNumId w:val="0"/>
  </w:num>
  <w:num w:numId="20">
    <w:abstractNumId w:val="39"/>
  </w:num>
  <w:num w:numId="21">
    <w:abstractNumId w:val="12"/>
  </w:num>
  <w:num w:numId="22">
    <w:abstractNumId w:val="34"/>
  </w:num>
  <w:num w:numId="23">
    <w:abstractNumId w:val="19"/>
  </w:num>
  <w:num w:numId="24">
    <w:abstractNumId w:val="36"/>
  </w:num>
  <w:num w:numId="25">
    <w:abstractNumId w:val="32"/>
  </w:num>
  <w:num w:numId="26">
    <w:abstractNumId w:val="14"/>
  </w:num>
  <w:num w:numId="27">
    <w:abstractNumId w:val="26"/>
  </w:num>
  <w:num w:numId="28">
    <w:abstractNumId w:val="11"/>
  </w:num>
  <w:num w:numId="29">
    <w:abstractNumId w:val="33"/>
  </w:num>
  <w:num w:numId="30">
    <w:abstractNumId w:val="37"/>
  </w:num>
  <w:num w:numId="31">
    <w:abstractNumId w:val="43"/>
  </w:num>
  <w:num w:numId="32">
    <w:abstractNumId w:val="21"/>
  </w:num>
  <w:num w:numId="33">
    <w:abstractNumId w:val="5"/>
  </w:num>
  <w:num w:numId="34">
    <w:abstractNumId w:val="24"/>
  </w:num>
  <w:num w:numId="35">
    <w:abstractNumId w:val="38"/>
  </w:num>
  <w:num w:numId="36">
    <w:abstractNumId w:val="23"/>
  </w:num>
  <w:num w:numId="37">
    <w:abstractNumId w:val="6"/>
  </w:num>
  <w:num w:numId="38">
    <w:abstractNumId w:val="2"/>
  </w:num>
  <w:num w:numId="39">
    <w:abstractNumId w:val="25"/>
  </w:num>
  <w:num w:numId="40">
    <w:abstractNumId w:val="27"/>
  </w:num>
  <w:num w:numId="41">
    <w:abstractNumId w:val="29"/>
  </w:num>
  <w:num w:numId="42">
    <w:abstractNumId w:val="42"/>
  </w:num>
  <w:num w:numId="4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66428"/>
    <w:rsid w:val="00073BED"/>
    <w:rsid w:val="00076884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38A5"/>
    <w:rsid w:val="0014591F"/>
    <w:rsid w:val="00175A03"/>
    <w:rsid w:val="001E60BF"/>
    <w:rsid w:val="001F293D"/>
    <w:rsid w:val="002027AE"/>
    <w:rsid w:val="0022017D"/>
    <w:rsid w:val="0023065F"/>
    <w:rsid w:val="00245F07"/>
    <w:rsid w:val="00253C1E"/>
    <w:rsid w:val="002707FD"/>
    <w:rsid w:val="00271B99"/>
    <w:rsid w:val="00273217"/>
    <w:rsid w:val="002A0356"/>
    <w:rsid w:val="002A2A68"/>
    <w:rsid w:val="002A4509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D15BB"/>
    <w:rsid w:val="00407B74"/>
    <w:rsid w:val="00424A9C"/>
    <w:rsid w:val="00477394"/>
    <w:rsid w:val="004A4DB9"/>
    <w:rsid w:val="004C1001"/>
    <w:rsid w:val="004D5E68"/>
    <w:rsid w:val="00504919"/>
    <w:rsid w:val="0050647B"/>
    <w:rsid w:val="00506E7F"/>
    <w:rsid w:val="00543F19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668F6"/>
    <w:rsid w:val="00676014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D3E8C"/>
    <w:rsid w:val="007E3C69"/>
    <w:rsid w:val="00804C40"/>
    <w:rsid w:val="00814E3B"/>
    <w:rsid w:val="00817609"/>
    <w:rsid w:val="00837058"/>
    <w:rsid w:val="00850DE3"/>
    <w:rsid w:val="008645EA"/>
    <w:rsid w:val="008740A7"/>
    <w:rsid w:val="00875AC9"/>
    <w:rsid w:val="008B22F8"/>
    <w:rsid w:val="008E23B5"/>
    <w:rsid w:val="008E73EE"/>
    <w:rsid w:val="008E7A53"/>
    <w:rsid w:val="008F3B1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CF5C07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47DA"/>
    <w:rsid w:val="00EA6BA7"/>
    <w:rsid w:val="00F07A4A"/>
    <w:rsid w:val="00F1765C"/>
    <w:rsid w:val="00F17E0A"/>
    <w:rsid w:val="00F3155A"/>
    <w:rsid w:val="00F84E96"/>
    <w:rsid w:val="00FB5983"/>
    <w:rsid w:val="00FF08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C8D77C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character" w:styleId="Gl">
    <w:name w:val="Strong"/>
    <w:basedOn w:val="VarsaylanParagrafYazTipi"/>
    <w:uiPriority w:val="22"/>
    <w:qFormat/>
    <w:rsid w:val="00543F19"/>
    <w:rPr>
      <w:b/>
      <w:bCs/>
    </w:rPr>
  </w:style>
  <w:style w:type="character" w:styleId="Kpr">
    <w:name w:val="Hyperlink"/>
    <w:basedOn w:val="VarsaylanParagrafYazTipi"/>
    <w:uiPriority w:val="99"/>
    <w:semiHidden/>
    <w:unhideWhenUsed/>
    <w:rsid w:val="00543F19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CF5C0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27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4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8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86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4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4A4A81-61C6-459B-AC19-2424FEDAE786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B0E16E6F-E496-4AFC-B8B7-6ACA1C6DA9F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91C8CD0-6372-4721-B54E-169CBA5F701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DF2B5DE-1928-44AE-B0EC-A8B4905E19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2</Pages>
  <Words>350</Words>
  <Characters>1997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1</cp:revision>
  <cp:lastPrinted>2024-02-20T09:03:00Z</cp:lastPrinted>
  <dcterms:created xsi:type="dcterms:W3CDTF">2025-03-13T15:44:00Z</dcterms:created>
  <dcterms:modified xsi:type="dcterms:W3CDTF">2026-01-19T1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